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Pr="003C783B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</w:t>
      </w:r>
      <w:r>
        <w:rPr>
          <w:rFonts w:hint="eastAsia"/>
          <w:sz w:val="32"/>
          <w:szCs w:val="32"/>
        </w:rPr>
        <w:t>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C21A60" w:rsidRPr="00C21A60" w:rsidRDefault="00C21A60" w:rsidP="00C21A60">
      <w:pPr>
        <w:pStyle w:val="a7"/>
        <w:numPr>
          <w:ilvl w:val="1"/>
          <w:numId w:val="1"/>
        </w:numPr>
        <w:ind w:leftChars="0"/>
        <w:rPr>
          <w:rFonts w:hint="eastAsia"/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找出比對最相似之字串</w:t>
      </w:r>
    </w:p>
    <w:p w:rsidR="00660F08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17093D">
        <w:rPr>
          <w:rFonts w:hint="eastAsia"/>
          <w:sz w:val="32"/>
          <w:szCs w:val="32"/>
        </w:rPr>
        <w:t>最好的結果存入</w:t>
      </w:r>
      <w:r w:rsidR="0017093D" w:rsidRPr="00C21A60">
        <w:rPr>
          <w:rFonts w:hint="eastAsia"/>
          <w:color w:val="FF0000"/>
          <w:sz w:val="32"/>
          <w:szCs w:val="32"/>
        </w:rPr>
        <w:t>記憶體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660F08" w:rsidRDefault="00230D9E" w:rsidP="00343E1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D96BD7">
        <w:rPr>
          <w:rFonts w:hint="eastAsia"/>
          <w:sz w:val="32"/>
          <w:szCs w:val="32"/>
        </w:rPr>
        <w:t>比對邏輯電路</w:t>
      </w:r>
    </w:p>
    <w:p w:rsidR="00D96BD7" w:rsidRDefault="00D96BD7" w:rsidP="00343E1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比對字串暫存器</w:t>
      </w:r>
    </w:p>
    <w:p w:rsidR="00D96BD7" w:rsidRDefault="00D96BD7" w:rsidP="00343E1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227A4E" w:rsidRPr="00227A4E" w:rsidRDefault="00227A4E" w:rsidP="00227A4E">
      <w:pPr>
        <w:rPr>
          <w:rFonts w:hint="eastAsia"/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UART</w:t>
      </w:r>
    </w:p>
    <w:p w:rsidR="003C783B" w:rsidRDefault="003C783B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鍵盤</w:t>
      </w:r>
    </w:p>
    <w:p w:rsidR="00074C43" w:rsidRDefault="00074C43" w:rsidP="00074C43">
      <w:pPr>
        <w:rPr>
          <w:sz w:val="32"/>
          <w:szCs w:val="32"/>
        </w:rPr>
      </w:pPr>
    </w:p>
    <w:p w:rsidR="00074C43" w:rsidRPr="00074C43" w:rsidRDefault="00074C43" w:rsidP="00074C43">
      <w:pPr>
        <w:rPr>
          <w:rFonts w:hint="eastAsia"/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074C43"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串資料</w:t>
      </w:r>
    </w:p>
    <w:p w:rsidR="00660F08" w:rsidRPr="00660F08" w:rsidRDefault="00660F08" w:rsidP="00660F08">
      <w:pPr>
        <w:pStyle w:val="a7"/>
        <w:ind w:leftChars="0" w:left="360"/>
        <w:rPr>
          <w:rFonts w:hint="eastAsia"/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 w:rsidRPr="00227A4E"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Default="00227A4E" w:rsidP="00227A4E">
      <w:pPr>
        <w:rPr>
          <w:sz w:val="32"/>
          <w:szCs w:val="32"/>
        </w:rPr>
      </w:pPr>
    </w:p>
    <w:p w:rsidR="00227A4E" w:rsidRPr="00227A4E" w:rsidRDefault="00227A4E" w:rsidP="00227A4E">
      <w:pPr>
        <w:rPr>
          <w:rFonts w:hint="eastAsia"/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t>分析</w:t>
      </w:r>
    </w:p>
    <w:p w:rsidR="002F3DE3" w:rsidRDefault="006A0840">
      <w:r>
        <w:object w:dxaOrig="15000" w:dyaOrig="9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pt" o:ole="">
            <v:imagedata r:id="rId7" o:title=""/>
          </v:shape>
          <o:OLEObject Type="Embed" ProgID="Visio.Drawing.15" ShapeID="_x0000_i1025" DrawAspect="Content" ObjectID="_1558088643" r:id="rId8"/>
        </w:objec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5313ED" w:rsidRDefault="00A94A9E">
      <w:pPr>
        <w:rPr>
          <w:rFonts w:hint="eastAsia"/>
        </w:rPr>
      </w:pPr>
      <w:r>
        <w:object w:dxaOrig="11595" w:dyaOrig="5236">
          <v:shape id="_x0000_i1029" type="#_x0000_t75" style="width:414.75pt;height:187.5pt" o:ole="">
            <v:imagedata r:id="rId9" o:title=""/>
          </v:shape>
          <o:OLEObject Type="Embed" ProgID="Visio.Drawing.15" ShapeID="_x0000_i1029" DrawAspect="Content" ObjectID="_1558088644" r:id="rId10"/>
        </w:object>
      </w:r>
      <w:bookmarkStart w:id="0" w:name="_GoBack"/>
      <w:bookmarkEnd w:id="0"/>
    </w:p>
    <w:sectPr w:rsidR="005313E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24DC" w:rsidRDefault="00D024DC" w:rsidP="00660F08">
      <w:r>
        <w:separator/>
      </w:r>
    </w:p>
  </w:endnote>
  <w:endnote w:type="continuationSeparator" w:id="0">
    <w:p w:rsidR="00D024DC" w:rsidRDefault="00D024DC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24DC" w:rsidRDefault="00D024DC" w:rsidP="00660F08">
      <w:r>
        <w:separator/>
      </w:r>
    </w:p>
  </w:footnote>
  <w:footnote w:type="continuationSeparator" w:id="0">
    <w:p w:rsidR="00D024DC" w:rsidRDefault="00D024DC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4C43"/>
    <w:rsid w:val="0017093D"/>
    <w:rsid w:val="00210461"/>
    <w:rsid w:val="00227A4E"/>
    <w:rsid w:val="00230D9E"/>
    <w:rsid w:val="002F3DE3"/>
    <w:rsid w:val="002F619F"/>
    <w:rsid w:val="003B3A47"/>
    <w:rsid w:val="003C783B"/>
    <w:rsid w:val="005313ED"/>
    <w:rsid w:val="005579C9"/>
    <w:rsid w:val="00660F08"/>
    <w:rsid w:val="006A0840"/>
    <w:rsid w:val="007D0A93"/>
    <w:rsid w:val="009219E3"/>
    <w:rsid w:val="0094146E"/>
    <w:rsid w:val="00983225"/>
    <w:rsid w:val="00A10BAC"/>
    <w:rsid w:val="00A94A9E"/>
    <w:rsid w:val="00AE2800"/>
    <w:rsid w:val="00C21A60"/>
    <w:rsid w:val="00D024DC"/>
    <w:rsid w:val="00D96BD7"/>
    <w:rsid w:val="00E56F3F"/>
    <w:rsid w:val="00F3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41968DE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</TotalTime>
  <Pages>3</Pages>
  <Words>76</Words>
  <Characters>435</Characters>
  <Application>Microsoft Office Word</Application>
  <DocSecurity>0</DocSecurity>
  <Lines>3</Lines>
  <Paragraphs>1</Paragraphs>
  <ScaleCrop>false</ScaleCrop>
  <Company/>
  <LinksUpToDate>false</LinksUpToDate>
  <CharactersWithSpaces>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B510</cp:lastModifiedBy>
  <cp:revision>6</cp:revision>
  <dcterms:created xsi:type="dcterms:W3CDTF">2017-05-22T07:42:00Z</dcterms:created>
  <dcterms:modified xsi:type="dcterms:W3CDTF">2017-06-04T05:38:00Z</dcterms:modified>
</cp:coreProperties>
</file>